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handoutMasterIdLst>
    <p:handoutMasterId r:id="rId14"/>
  </p:handout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1" d="100"/>
          <a:sy n="101" d="100"/>
        </p:scale>
        <p:origin x="69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EB9AFC8-B709-40C4-AAE6-DEFEB8BD946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4F9C50F3-6AFC-4AA5-9C8E-757CC98EF8C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55367E58-3E59-454A-9AE0-3469B8A3B59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F7705550-6C2C-41CA-8EDB-87A5F596505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833EA8E-3008-4859-BFC9-9A5140D2E0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835154-90B4-4D0F-BC0A-8953C45A2C5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078037"/>
          </a:xfrm>
        </p:spPr>
        <p:txBody>
          <a:bodyPr anchor="b">
            <a:normAutofit/>
          </a:bodyPr>
          <a:lstStyle>
            <a:lvl1pPr algn="ctr">
              <a:defRPr sz="40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9E0145D-8FC0-4EA4-B6CB-99E81107D0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E289D1-55C4-4E9C-82B9-2A2D0EE77D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1DD94F-4A3A-4D82-B751-5390BCBA65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99BDA5-514C-416A-B437-86029AEBC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8CBFF2-09CD-4F6F-9BE2-AD743555D09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8772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FF5CB1-9ED1-4F57-8DA9-8C89C4BE04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B31B20-8339-41D5-839F-D41DD68816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089B87-0577-4351-885F-349F2FE0D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3FAE88-FF8F-45EE-A23F-50413BA51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DBF2CD-B852-46BA-8D3F-EE4E3C4A0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75A641-5234-4C0C-9DF2-A432A55CE38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5019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310BB35-A44A-4CE4-A87F-F5C04965D59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D6CEE58-5979-4B3B-BD91-BA144AE61A2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7945DC-D1E3-41DA-940A-2E8B0EDBEC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328EE4-9626-41EF-A5AE-70C2E86FA9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76E2E4-339C-4A58-8D5C-CC473C808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1C0B5E-915B-4E94-B80E-7CA3B4D7945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6993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959C53-F60E-44E7-BA96-E6DAC1E066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56250"/>
            <a:ext cx="7886700" cy="7778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E61882-8939-46C7-A93B-6CB0CD7FAD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B3E3BD-74C5-473E-8F6E-1E6976D993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0DC859-7C60-4B93-A8BA-E807B61220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D35B25-D07D-41EC-B229-78A0CD4F41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837DF2-D773-4536-B5AD-F8E33F63AA9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587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0F014E-5186-43BC-9E38-BA67D4C7E4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F2C7EE-B48E-4F3C-BCBA-FB766CA114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526C12-C013-4F9C-AC71-BB418690ED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D0F830-30F5-4A8E-9110-701792E441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386E0A-8A8E-465D-ACDB-0CBDFA6799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92CF4B-D12D-4F70-9BF1-2C0708B8CC5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6400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D30196-36F1-4BA0-A64B-BB478358F9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C8365E-77DA-4E87-BF0D-25494CB765C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169989"/>
            <a:ext cx="3886200" cy="50069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A1A223-6B15-47C0-983D-34D47E1E541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169989"/>
            <a:ext cx="3886200" cy="50069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9946954-EC45-4D5A-9E52-7FAE370464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CAF653-1C9E-40B8-BD6E-D9208EB0EC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FA98727-1392-4A46-ACFD-DCCC05E611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C56D94-907C-4F5D-A5F2-0B886866DA8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3136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35E811-912E-4F9F-B460-C288D69611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FB755A-72A6-4710-9311-CCF0FB1D71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C691E57-37B6-4418-8487-DE63EEF22D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83DB4BE-4F43-4EBD-B07F-913096AA382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4E2D329-7DEB-414F-8D81-26BCFEB649C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E8B76BD-C769-4BA8-B678-54B2DE94A1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93EC301-BBFC-460F-A319-512F70E40F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4B85E30-D7F5-4042-9238-E06854622A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775EDA-1A93-43FD-868C-6B311A189C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2641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9A4269-8719-4227-ABD8-C96AE4DAC6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AE9CB31-AF7F-4CD4-94CF-81B4CFF777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E90B02-C84D-4CAA-8CE2-4B0346A3AE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0E82B3-3D8E-43F1-9557-3C1FD74108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9117C9-FA72-4D3C-A244-B93926449E8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3572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2161FBF-8467-4F88-B861-5C234C1A6C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004FF7E-F804-4F35-8E1D-75BC166F22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B5128C-FE43-472C-A090-5639AD012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3FC793-A084-4747-9697-597079EC38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4795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2F8338-E263-4CFB-AE5D-FB1D81304C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191604-390B-4285-BA3C-50708331C0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8541819-8339-43BF-8AD3-B6BFDA426C7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DE69497-BA67-4215-9899-A5F6C0D02F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5F664C5-8BDA-4775-823B-4D33A60A66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59056A-78C5-43D8-80A4-55CF24FED1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9FA45E-EFC9-40D2-B5C7-B54223DB300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6169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DA0964-F5C1-4D78-8CF4-A24E56DB03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D241ED6-46DC-4614-90E5-86E44624A6E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0640A9-2BC8-45FA-BC39-833216F88D1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A5FD67-5475-47C1-91C0-12A6E2A98D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EC0E877-9810-4E34-BCBA-9A5AD5A7E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3B129A-A30A-49E8-9149-FD3E445C45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C16922-DD7C-4010-84A9-E86361B5F73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6557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6B6A7EF-43CF-44DD-B807-C19BEE433D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1B47A49-E334-4B19-BF73-F28BD65BC2D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E81F6C-7F4B-4D82-B891-B5A3B68D364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36146A-9285-47A3-9226-2D7482D1C7B0}" type="datetimeFigureOut">
              <a:rPr lang="en-US" smtClean="0"/>
              <a:t>9/2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5B056F-9C92-4CC2-9FEC-2FAD1D18794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2B3C07-0ED8-4A46-A73E-A8DA503440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32BE803-47F4-4EDF-AF1D-E33413C131C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3688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C861CCA-CC53-4830-9DDC-7F68D16AF2C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00200" y="2130425"/>
            <a:ext cx="6096000" cy="1146175"/>
          </a:xfrm>
        </p:spPr>
        <p:txBody>
          <a:bodyPr/>
          <a:lstStyle/>
          <a:p>
            <a:r>
              <a:rPr lang="en-US" altLang="en-US" sz="4000"/>
              <a:t>Using Inheritance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FB97A33E-CF87-46CB-B718-91B4C1335A7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600200" y="3886200"/>
            <a:ext cx="6096000" cy="1752600"/>
          </a:xfrm>
        </p:spPr>
        <p:txBody>
          <a:bodyPr/>
          <a:lstStyle/>
          <a:p>
            <a:pPr algn="l"/>
            <a:r>
              <a:rPr lang="en-US" altLang="en-US"/>
              <a:t>Jim Fawcett</a:t>
            </a:r>
          </a:p>
          <a:p>
            <a:pPr algn="l"/>
            <a:r>
              <a:rPr lang="en-US" altLang="en-US"/>
              <a:t>CSE687 – Object Oriented Design</a:t>
            </a:r>
          </a:p>
          <a:p>
            <a:pPr algn="l"/>
            <a:r>
              <a:rPr lang="en-US" altLang="en-US"/>
              <a:t>Spring 201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E8A71D57-7498-4D61-B1A5-4442490E9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hare Common Code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2446083C-5C17-41E8-9B5A-8FD707ABD54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A base class may provide default implementations of some or all of the base class protocol.  These, then, are shared by all derived classes that do not override the defaults.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When using concrete base classes, however, you need to be careful that you support reasonable semantics: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isallow assignment of derived instances to base instances or derived instances of one type to an instance of another type through base pointers or references.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You can make the base class abstract by including a pure virtual function and make the base assignment private.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Provide assignment operators for each of the derived classes.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C5E4743D-4963-449B-BF16-4125CFE5CF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using Implementation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DEBC45B7-6680-4F58-B51E-47D4CCBBE6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C++ supports reuse of implementation with public, private, and protected inheritance.</a:t>
            </a:r>
            <a:endParaRPr lang="en-US" altLang="en-US" sz="1000" dirty="0"/>
          </a:p>
          <a:p>
            <a:endParaRPr lang="en-US" altLang="en-US" sz="1000" dirty="0"/>
          </a:p>
          <a:p>
            <a:r>
              <a:rPr lang="en-US" altLang="en-US" dirty="0"/>
              <a:t>You should prefer composition unless:</a:t>
            </a:r>
            <a:br>
              <a:rPr lang="en-US" altLang="en-US" dirty="0"/>
            </a:br>
            <a:endParaRPr lang="en-US" altLang="en-US" sz="1000" dirty="0"/>
          </a:p>
          <a:p>
            <a:pPr lvl="1"/>
            <a:r>
              <a:rPr lang="en-US" altLang="en-US" dirty="0"/>
              <a:t>You need access to protected data from the base class, or:</a:t>
            </a:r>
            <a:endParaRPr lang="en-US" altLang="en-US" sz="1000" dirty="0"/>
          </a:p>
          <a:p>
            <a:pPr lvl="1"/>
            <a:r>
              <a:rPr lang="en-US" altLang="en-US" dirty="0"/>
              <a:t>You want to support polymorphic operations in member functions of the derived class, perhaps to bind to any derived object passed to a member function by base reference or pointer without knowing the concrete class of the object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DBD7606-A8D7-4C4C-A377-297D1E1A96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0" y="2514600"/>
            <a:ext cx="5486400" cy="1143000"/>
          </a:xfrm>
        </p:spPr>
        <p:txBody>
          <a:bodyPr/>
          <a:lstStyle/>
          <a:p>
            <a:r>
              <a:rPr lang="en-US" altLang="en-US" b="1" dirty="0"/>
              <a:t>End of Presenta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8D3B639D-66B0-4475-B363-5C3F8AE235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pics: Using Inheritanc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950F789-0AA3-4ACF-BAA0-9CCC70D6E2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/>
              <a:t>Protocol Classes</a:t>
            </a:r>
          </a:p>
          <a:p>
            <a:r>
              <a:rPr lang="en-US" altLang="en-US" sz="2400"/>
              <a:t>Hooks</a:t>
            </a:r>
          </a:p>
          <a:p>
            <a:r>
              <a:rPr lang="en-US" altLang="en-US" sz="2400"/>
              <a:t>Mixin Classes</a:t>
            </a:r>
          </a:p>
          <a:p>
            <a:r>
              <a:rPr lang="en-US" altLang="en-US" sz="2400"/>
              <a:t>Sharing common code</a:t>
            </a:r>
          </a:p>
          <a:p>
            <a:r>
              <a:rPr lang="en-US" altLang="en-US" sz="2400"/>
              <a:t>Reusing Implementa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8BEEC2C-D187-4EA2-A768-CDADBB5067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skov Substitutability (LS)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8707E194-AFEE-4BD2-85A2-AF7AE038D22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/>
              <a:t>Public inheritance is a contract for substitutability.</a:t>
            </a:r>
            <a:br>
              <a:rPr lang="en-US" altLang="en-US" sz="2400" dirty="0"/>
            </a:br>
            <a:endParaRPr lang="en-US" altLang="en-US" sz="2400" dirty="0"/>
          </a:p>
          <a:p>
            <a:pPr lvl="1"/>
            <a:r>
              <a:rPr lang="en-US" altLang="en-US" sz="2000" dirty="0"/>
              <a:t>Any base class reference or pointer may be bound to an instance of any class derived from that base.</a:t>
            </a:r>
            <a:br>
              <a:rPr lang="en-US" altLang="en-US" sz="2000" dirty="0"/>
            </a:br>
            <a:endParaRPr lang="en-US" altLang="en-US" sz="2000" dirty="0"/>
          </a:p>
          <a:p>
            <a:pPr lvl="1"/>
            <a:r>
              <a:rPr lang="en-US" altLang="en-US" sz="2000" dirty="0"/>
              <a:t>The compiler will ensure that derived public interfaces support LS syntactically:</a:t>
            </a:r>
          </a:p>
          <a:p>
            <a:pPr lvl="2"/>
            <a:r>
              <a:rPr lang="en-US" altLang="en-US" sz="1800" dirty="0"/>
              <a:t>Derived classes inherit all of the inheritable methods of the base class and so can receive its messages.</a:t>
            </a:r>
            <a:br>
              <a:rPr lang="en-US" altLang="en-US" sz="1800" dirty="0"/>
            </a:br>
            <a:endParaRPr lang="en-US" altLang="en-US" sz="1800" dirty="0"/>
          </a:p>
          <a:p>
            <a:pPr lvl="1"/>
            <a:r>
              <a:rPr lang="en-US" altLang="en-US" sz="2000" dirty="0"/>
              <a:t>It is up to you to ensure semantic LS.</a:t>
            </a:r>
          </a:p>
          <a:p>
            <a:pPr lvl="2"/>
            <a:r>
              <a:rPr lang="en-US" altLang="en-US" sz="1800" dirty="0"/>
              <a:t>Your class must be a semantic specialization of the bas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A964C72-BFE0-42D2-B598-E2EA573029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tocol Classe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BF3D6416-6EAF-408C-A8BC-DF392D72ECE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 protocol class (C++ interface) provides a language for clients to use when interacting with any of its derived class instances.  It has:</a:t>
            </a:r>
          </a:p>
          <a:p>
            <a:pPr lvl="1"/>
            <a:r>
              <a:rPr lang="en-US" altLang="en-US"/>
              <a:t>No data</a:t>
            </a:r>
          </a:p>
          <a:p>
            <a:pPr lvl="1"/>
            <a:r>
              <a:rPr lang="en-US" altLang="en-US"/>
              <a:t>No declared constructors</a:t>
            </a:r>
          </a:p>
          <a:p>
            <a:pPr lvl="1"/>
            <a:r>
              <a:rPr lang="en-US" altLang="en-US"/>
              <a:t>A virtual destructor</a:t>
            </a:r>
          </a:p>
          <a:p>
            <a:pPr lvl="1"/>
            <a:r>
              <a:rPr lang="en-US" altLang="en-US"/>
              <a:t>A set of pure virtual functions that define the hierarchy’s language.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All classes are derived from the protocol base class using public inheritanc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E4DE3BDA-D305-4B52-80AB-1EC1497623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tocol Example</a:t>
            </a:r>
          </a:p>
        </p:txBody>
      </p:sp>
      <p:graphicFrame>
        <p:nvGraphicFramePr>
          <p:cNvPr id="7171" name="Object 4">
            <a:hlinkClick r:id="" action="ppaction://ole?verb=0"/>
            <a:extLst>
              <a:ext uri="{FF2B5EF4-FFF2-40B4-BE49-F238E27FC236}">
                <a16:creationId xmlns:a16="http://schemas.microsoft.com/office/drawing/2014/main" id="{526605A5-B1C5-4B15-8DC4-B751D3541AE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2189163" y="1892300"/>
          <a:ext cx="5375275" cy="359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4599432" imgH="3075432" progId="Visio.Drawing.4">
                  <p:embed/>
                </p:oleObj>
              </mc:Choice>
              <mc:Fallback>
                <p:oleObj name="VISIO" r:id="rId3" imgW="4599432" imgH="3075432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3" y="1892300"/>
                        <a:ext cx="5375275" cy="359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90C1FA1A-F145-47E5-818F-62B93B5D81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ok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F38C4F6E-4683-415E-BC72-ACF9F43EC82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A hook is a base class that supports modification of a library’s behavior by applications designed to use the library, without modifying any of the library’s code.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 Hook class provides a protocol for application designers to use and a set of virtual methods that are overridden to provide required application behavior.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One very common usage provides a way for applications to respond to events that occur within the library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DF1AADD-EEF7-4648-8B86-7811D283F2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625474"/>
          </a:xfrm>
        </p:spPr>
        <p:txBody>
          <a:bodyPr/>
          <a:lstStyle/>
          <a:p>
            <a:r>
              <a:rPr lang="en-US" altLang="en-US" b="1" dirty="0"/>
              <a:t>Hook Example</a:t>
            </a:r>
          </a:p>
        </p:txBody>
      </p:sp>
      <p:graphicFrame>
        <p:nvGraphicFramePr>
          <p:cNvPr id="6" name="Object 33">
            <a:extLst>
              <a:ext uri="{FF2B5EF4-FFF2-40B4-BE49-F238E27FC236}">
                <a16:creationId xmlns:a16="http://schemas.microsoft.com/office/drawing/2014/main" id="{A168C5CF-1420-4FD9-BF93-10F80086D5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707935"/>
              </p:ext>
            </p:extLst>
          </p:nvPr>
        </p:nvGraphicFramePr>
        <p:xfrm>
          <a:off x="533400" y="1981200"/>
          <a:ext cx="8272463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8264160" imgH="3349440" progId="Visio.Drawing.6">
                  <p:embed/>
                </p:oleObj>
              </mc:Choice>
              <mc:Fallback>
                <p:oleObj name="VISIO" r:id="rId3" imgW="8264160" imgH="3349440" progId="Visio.Drawing.6">
                  <p:embed/>
                  <p:pic>
                    <p:nvPicPr>
                      <p:cNvPr id="1026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200"/>
                        <a:ext cx="8272463" cy="3355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peech Bubble: Rectangle 3">
            <a:extLst>
              <a:ext uri="{FF2B5EF4-FFF2-40B4-BE49-F238E27FC236}">
                <a16:creationId xmlns:a16="http://schemas.microsoft.com/office/drawing/2014/main" id="{5142B48C-D2B5-495A-AC73-87D0D702FBB7}"/>
              </a:ext>
            </a:extLst>
          </p:cNvPr>
          <p:cNvSpPr/>
          <p:nvPr/>
        </p:nvSpPr>
        <p:spPr>
          <a:xfrm>
            <a:off x="6324600" y="838200"/>
            <a:ext cx="1600200" cy="762000"/>
          </a:xfrm>
          <a:prstGeom prst="wedgeRectCallout">
            <a:avLst>
              <a:gd name="adj1" fmla="val -13095"/>
              <a:gd name="adj2" fmla="val 975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The Hook</a:t>
            </a:r>
          </a:p>
        </p:txBody>
      </p:sp>
      <p:sp>
        <p:nvSpPr>
          <p:cNvPr id="8" name="Speech Bubble: Rectangle 7">
            <a:extLst>
              <a:ext uri="{FF2B5EF4-FFF2-40B4-BE49-F238E27FC236}">
                <a16:creationId xmlns:a16="http://schemas.microsoft.com/office/drawing/2014/main" id="{64DA1CCF-1158-4125-9E16-B20431C39BED}"/>
              </a:ext>
            </a:extLst>
          </p:cNvPr>
          <p:cNvSpPr/>
          <p:nvPr/>
        </p:nvSpPr>
        <p:spPr>
          <a:xfrm>
            <a:off x="381000" y="1066800"/>
            <a:ext cx="1981200" cy="1371600"/>
          </a:xfrm>
          <a:prstGeom prst="wedgeRectCallout">
            <a:avLst>
              <a:gd name="adj1" fmla="val 92674"/>
              <a:gd name="adj2" fmla="val 7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ibrary code invokes the hook when specific events occur.</a:t>
            </a:r>
          </a:p>
        </p:txBody>
      </p:sp>
      <p:sp>
        <p:nvSpPr>
          <p:cNvPr id="9" name="Speech Bubble: Rectangle 8">
            <a:extLst>
              <a:ext uri="{FF2B5EF4-FFF2-40B4-BE49-F238E27FC236}">
                <a16:creationId xmlns:a16="http://schemas.microsoft.com/office/drawing/2014/main" id="{99C2FBA1-0E67-435C-97B7-F121EAD7BCDF}"/>
              </a:ext>
            </a:extLst>
          </p:cNvPr>
          <p:cNvSpPr/>
          <p:nvPr/>
        </p:nvSpPr>
        <p:spPr>
          <a:xfrm>
            <a:off x="4800600" y="5562600"/>
            <a:ext cx="1600200" cy="762000"/>
          </a:xfrm>
          <a:prstGeom prst="wedgeRectCallout">
            <a:avLst>
              <a:gd name="adj1" fmla="val 50596"/>
              <a:gd name="adj2" fmla="val -128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hat’s actually calle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95C8415-7405-4D0B-A852-047C5C7163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xins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28347743-CBB1-40C0-A8CB-5196A574450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A mixin class provides a specialized set of behaviors intended to be used through multiple inheritance with other classes.</a:t>
            </a:r>
          </a:p>
          <a:p>
            <a:endParaRPr lang="en-US" altLang="en-US"/>
          </a:p>
          <a:p>
            <a:r>
              <a:rPr lang="en-US" altLang="en-US"/>
              <a:t>Mixins can be used to provide reference counting, locking, memory management, and other specialized behaviors as services to any class that needs them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D79042C9-125D-47C6-B34B-9393E8B62B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xin Example</a:t>
            </a:r>
          </a:p>
        </p:txBody>
      </p:sp>
      <p:graphicFrame>
        <p:nvGraphicFramePr>
          <p:cNvPr id="11267" name="Object 4">
            <a:extLst>
              <a:ext uri="{FF2B5EF4-FFF2-40B4-BE49-F238E27FC236}">
                <a16:creationId xmlns:a16="http://schemas.microsoft.com/office/drawing/2014/main" id="{39D1593A-D1A3-491A-B85C-DCA2ACD9778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538413" y="1828800"/>
          <a:ext cx="4217987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VISIO" r:id="rId3" imgW="2690949" imgH="2333897" progId="Visio.Drawing.6">
                  <p:embed/>
                </p:oleObj>
              </mc:Choice>
              <mc:Fallback>
                <p:oleObj name="VISIO" r:id="rId3" imgW="2690949" imgH="233389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1828800"/>
                        <a:ext cx="4217987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84</TotalTime>
  <Words>325</Words>
  <Application>Microsoft Office PowerPoint</Application>
  <PresentationFormat>On-screen Show (4:3)</PresentationFormat>
  <Paragraphs>51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0" baseType="lpstr">
      <vt:lpstr>Times New Roman</vt:lpstr>
      <vt:lpstr>Arial</vt:lpstr>
      <vt:lpstr>Tahoma</vt:lpstr>
      <vt:lpstr>Symbol</vt:lpstr>
      <vt:lpstr>Calibri</vt:lpstr>
      <vt:lpstr>Office Theme</vt:lpstr>
      <vt:lpstr>VISIO</vt:lpstr>
      <vt:lpstr>Microsoft Visio Drawing</vt:lpstr>
      <vt:lpstr>Using Inheritance</vt:lpstr>
      <vt:lpstr>Topics: Using Inheritance</vt:lpstr>
      <vt:lpstr>Liskov Substitutability (LS)</vt:lpstr>
      <vt:lpstr>Protocol Classes</vt:lpstr>
      <vt:lpstr>Protocol Example</vt:lpstr>
      <vt:lpstr>Hooks</vt:lpstr>
      <vt:lpstr>Hook Example</vt:lpstr>
      <vt:lpstr>Mixins</vt:lpstr>
      <vt:lpstr>Mixin Example</vt:lpstr>
      <vt:lpstr>Share Common Code</vt:lpstr>
      <vt:lpstr>Reusing Implementation</vt:lpstr>
      <vt:lpstr>End of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Inheritance</dc:title>
  <dc:creator>Jim Fawcett</dc:creator>
  <cp:lastModifiedBy>James Fawcett</cp:lastModifiedBy>
  <cp:revision>13</cp:revision>
  <dcterms:created xsi:type="dcterms:W3CDTF">2003-02-15T13:40:14Z</dcterms:created>
  <dcterms:modified xsi:type="dcterms:W3CDTF">2017-09-02T17:04:09Z</dcterms:modified>
</cp:coreProperties>
</file>